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7192" w:rsidRDefault="00F67192" w:rsidP="00F67192">
      <w:pPr>
        <w:pStyle w:val="Heading1"/>
      </w:pPr>
      <w:r>
        <w:t>SD kort driver</w:t>
      </w:r>
    </w:p>
    <w:p w:rsidR="00F67192" w:rsidRDefault="00F67192" w:rsidP="00F67192">
      <w:r>
        <w:t xml:space="preserve">I forbindelse med projektet er der behov for en permanent lagring af data som også kan bevare de gemte data ved eksempelvis en strømafbrydelse. Til dette anvendes der et kingston 8 GB sdhc kort der anvendes i SPI mode, kortet følger sd simplified specification for sdhc kort, der er vedlagt som bilag, hvilket gør det </w:t>
      </w:r>
      <w:bookmarkStart w:id="0" w:name="_GoBack"/>
      <w:bookmarkEnd w:id="0"/>
      <w:r>
        <w:t>muligt at skrive en fornuftig driver til at håndtere kortet, driveren her vil virke med alle sdhc kort der følger sd simplified specification.</w:t>
      </w:r>
      <w:r w:rsidR="0057542A">
        <w:t xml:space="preserve"> UML klassediagrammet for sdCard klassen ses på </w:t>
      </w:r>
      <w:fldSimple w:instr=" REF _Ref453177703 ">
        <w:r w:rsidR="0057542A">
          <w:t xml:space="preserve">Figur </w:t>
        </w:r>
        <w:r w:rsidR="0057542A">
          <w:rPr>
            <w:noProof/>
          </w:rPr>
          <w:t>1</w:t>
        </w:r>
      </w:fldSimple>
      <w:r w:rsidR="0057542A">
        <w:t>, hvor det også ses at der anvendes et SPI objekt til kommunikation med sd kortet, begge klasser beskrives i de efterfølgende sektioner.</w:t>
      </w:r>
    </w:p>
    <w:p w:rsidR="0057542A" w:rsidRDefault="0057542A" w:rsidP="0057542A">
      <w:pPr>
        <w:keepNext/>
      </w:pPr>
      <w:r>
        <w:object w:dxaOrig="10117" w:dyaOrig="7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33.75pt" o:ole="">
            <v:imagedata r:id="rId5" o:title=""/>
          </v:shape>
          <o:OLEObject Type="Embed" ProgID="Visio.Drawing.15" ShapeID="_x0000_i1025" DrawAspect="Content" ObjectID="_1526939360" r:id="rId6"/>
        </w:object>
      </w:r>
    </w:p>
    <w:p w:rsidR="00F67192" w:rsidRDefault="0057542A" w:rsidP="0057542A">
      <w:pPr>
        <w:pStyle w:val="Caption"/>
      </w:pPr>
      <w:bookmarkStart w:id="1" w:name="_Ref453177703"/>
      <w:r>
        <w:t xml:space="preserve">Figur </w:t>
      </w:r>
      <w:fldSimple w:instr=" SEQ Figur \* ARABIC ">
        <w:r w:rsidR="008D2C13">
          <w:rPr>
            <w:noProof/>
          </w:rPr>
          <w:t>1</w:t>
        </w:r>
      </w:fldSimple>
      <w:bookmarkEnd w:id="1"/>
      <w:r>
        <w:t xml:space="preserve"> - sdCard UML klassediagram</w:t>
      </w:r>
    </w:p>
    <w:p w:rsidR="00A94F85" w:rsidRDefault="00A94F85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F67192" w:rsidRPr="003422BD" w:rsidRDefault="001A0400" w:rsidP="00F67192">
      <w:pPr>
        <w:pStyle w:val="Heading2"/>
      </w:pPr>
      <w:r>
        <w:lastRenderedPageBreak/>
        <w:t>SPI</w:t>
      </w:r>
      <w:r w:rsidR="00F67192">
        <w:t xml:space="preserve"> driver klasse</w:t>
      </w:r>
    </w:p>
    <w:p w:rsidR="00F67192" w:rsidRDefault="00F67192" w:rsidP="00F67192">
      <w:r>
        <w:t xml:space="preserve">Klassen </w:t>
      </w:r>
      <w:r w:rsidR="001A0400">
        <w:t>SPI</w:t>
      </w:r>
      <w:r>
        <w:t xml:space="preserve"> anvendes her som kommunikationsvej mellem vores </w:t>
      </w:r>
      <w:r w:rsidR="001A0400">
        <w:t>sdCard klasse</w:t>
      </w:r>
      <w:r>
        <w:t xml:space="preserve"> og </w:t>
      </w:r>
      <w:r w:rsidR="001A0400">
        <w:t>vores 8gb SDHC kort</w:t>
      </w:r>
      <w:r>
        <w:t xml:space="preserve">. Denne implementeres via det indbyggede </w:t>
      </w:r>
      <w:r w:rsidR="001A0400">
        <w:t>SPI interface i vores atmega2560, hvor atmega2560 anvendes i master mode.</w:t>
      </w:r>
      <w:r>
        <w:t xml:space="preserve"> </w:t>
      </w:r>
    </w:p>
    <w:p w:rsidR="00F67192" w:rsidRDefault="00F67192" w:rsidP="00F67192">
      <w:r>
        <w:t xml:space="preserve">I </w:t>
      </w:r>
      <w:r>
        <w:fldChar w:fldCharType="begin"/>
      </w:r>
      <w:r>
        <w:instrText xml:space="preserve"> REF _Ref453175129 </w:instrText>
      </w:r>
      <w:r>
        <w:fldChar w:fldCharType="end"/>
      </w:r>
      <w:r w:rsidR="001B6BBF">
        <w:fldChar w:fldCharType="begin"/>
      </w:r>
      <w:r w:rsidR="001B6BBF">
        <w:instrText xml:space="preserve"> REF _Ref453175136 </w:instrText>
      </w:r>
      <w:r w:rsidR="001B6BBF">
        <w:fldChar w:fldCharType="separate"/>
      </w:r>
      <w:r>
        <w:t xml:space="preserve">Tabel </w:t>
      </w:r>
      <w:r>
        <w:rPr>
          <w:noProof/>
        </w:rPr>
        <w:t>1</w:t>
      </w:r>
      <w:r w:rsidR="001B6BBF">
        <w:rPr>
          <w:noProof/>
        </w:rPr>
        <w:fldChar w:fldCharType="end"/>
      </w:r>
      <w:r>
        <w:t xml:space="preserve"> beskrives </w:t>
      </w:r>
      <w:r w:rsidR="001A0400">
        <w:t>SPI</w:t>
      </w:r>
      <w:r>
        <w:t xml:space="preserve"> klassens funktioner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F67192" w:rsidTr="00782034">
        <w:tc>
          <w:tcPr>
            <w:tcW w:w="4814" w:type="dxa"/>
          </w:tcPr>
          <w:p w:rsidR="00F67192" w:rsidRDefault="00F67192" w:rsidP="00782034">
            <w:r>
              <w:t>Funktion</w:t>
            </w:r>
          </w:p>
        </w:tc>
        <w:tc>
          <w:tcPr>
            <w:tcW w:w="4814" w:type="dxa"/>
          </w:tcPr>
          <w:p w:rsidR="00F67192" w:rsidRDefault="00F67192" w:rsidP="00782034">
            <w:r>
              <w:t>Beskrivelse</w:t>
            </w:r>
          </w:p>
        </w:tc>
      </w:tr>
      <w:tr w:rsidR="00F67192" w:rsidTr="00782034">
        <w:tc>
          <w:tcPr>
            <w:tcW w:w="4814" w:type="dxa"/>
          </w:tcPr>
          <w:p w:rsidR="00F67192" w:rsidRDefault="001A0400" w:rsidP="001A0400">
            <w:r>
              <w:t>SPI</w:t>
            </w:r>
            <w:r w:rsidR="00F67192">
              <w:t xml:space="preserve">(int </w:t>
            </w:r>
            <w:r>
              <w:t>freq</w:t>
            </w:r>
            <w:r w:rsidR="00F67192">
              <w:t>)</w:t>
            </w:r>
          </w:p>
        </w:tc>
        <w:tc>
          <w:tcPr>
            <w:tcW w:w="4814" w:type="dxa"/>
          </w:tcPr>
          <w:p w:rsidR="001A0400" w:rsidRDefault="001A0400" w:rsidP="001A0400">
            <w:r>
              <w:t>Klassens konstructor, freq er den frekvens angivet i kHz der ønskes anvendt som clock frekvens på spi modulet. Der kan vælges mellem følgende frekvenser:</w:t>
            </w:r>
          </w:p>
          <w:p w:rsidR="001A0400" w:rsidRDefault="001A0400" w:rsidP="001A0400">
            <w:r>
              <w:t>125 kHz</w:t>
            </w:r>
          </w:p>
          <w:p w:rsidR="001A0400" w:rsidRDefault="001A0400" w:rsidP="001A0400">
            <w:r>
              <w:t>250 kHz</w:t>
            </w:r>
          </w:p>
          <w:p w:rsidR="001A0400" w:rsidRDefault="001A0400" w:rsidP="001A0400">
            <w:r>
              <w:t>1000 kHz</w:t>
            </w:r>
          </w:p>
          <w:p w:rsidR="00F67192" w:rsidRDefault="001A0400" w:rsidP="001A0400">
            <w:r>
              <w:t xml:space="preserve">4000 kHz </w:t>
            </w:r>
          </w:p>
        </w:tc>
      </w:tr>
      <w:tr w:rsidR="00F67192" w:rsidTr="00782034">
        <w:tc>
          <w:tcPr>
            <w:tcW w:w="4814" w:type="dxa"/>
          </w:tcPr>
          <w:p w:rsidR="00F67192" w:rsidRDefault="001A0400" w:rsidP="00782034">
            <w:r>
              <w:t>writeByte(unsigned char data)</w:t>
            </w:r>
          </w:p>
        </w:tc>
        <w:tc>
          <w:tcPr>
            <w:tcW w:w="4814" w:type="dxa"/>
          </w:tcPr>
          <w:p w:rsidR="00F67192" w:rsidRDefault="001E7DDA" w:rsidP="00782034">
            <w:r>
              <w:t>Skriver 1 byte (8 bit) data til SPI bussen på MOSI porten.</w:t>
            </w:r>
          </w:p>
        </w:tc>
      </w:tr>
      <w:tr w:rsidR="00F67192" w:rsidTr="00782034">
        <w:tc>
          <w:tcPr>
            <w:tcW w:w="4814" w:type="dxa"/>
          </w:tcPr>
          <w:p w:rsidR="00F67192" w:rsidRDefault="001A0400" w:rsidP="00782034">
            <w:r>
              <w:t>recieveByte</w:t>
            </w:r>
            <w:r w:rsidR="00F67192">
              <w:t>()</w:t>
            </w:r>
          </w:p>
        </w:tc>
        <w:tc>
          <w:tcPr>
            <w:tcW w:w="4814" w:type="dxa"/>
          </w:tcPr>
          <w:p w:rsidR="00F67192" w:rsidRDefault="001E7DDA" w:rsidP="00782034">
            <w:r>
              <w:t xml:space="preserve">Læse </w:t>
            </w:r>
            <w:r w:rsidR="009123CC">
              <w:t>1 byte (8 bit</w:t>
            </w:r>
            <w:r>
              <w:t>) data fra SPI bussen på MISO porten.</w:t>
            </w:r>
          </w:p>
        </w:tc>
      </w:tr>
      <w:tr w:rsidR="00F67192" w:rsidTr="00782034">
        <w:tc>
          <w:tcPr>
            <w:tcW w:w="4814" w:type="dxa"/>
          </w:tcPr>
          <w:p w:rsidR="00F67192" w:rsidRDefault="001A0400" w:rsidP="001A0400">
            <w:r>
              <w:t>setFreq</w:t>
            </w:r>
            <w:r w:rsidR="00F67192">
              <w:t>(</w:t>
            </w:r>
            <w:r>
              <w:t>int freq</w:t>
            </w:r>
            <w:r w:rsidR="00F67192">
              <w:t>)</w:t>
            </w:r>
          </w:p>
        </w:tc>
        <w:tc>
          <w:tcPr>
            <w:tcW w:w="4814" w:type="dxa"/>
          </w:tcPr>
          <w:p w:rsidR="00F67192" w:rsidRDefault="001E7DDA" w:rsidP="00782034">
            <w:r>
              <w:t>Ændre clockfrekvensen på SPI bussen til den ønskede frekvens, angives i kHz og kan være en af følgende frekvenser: 125 kHz, 250 kHz, 1000 kHz, 4000 kHz.</w:t>
            </w:r>
          </w:p>
        </w:tc>
      </w:tr>
    </w:tbl>
    <w:p w:rsidR="00F67192" w:rsidRDefault="00F67192" w:rsidP="00F67192">
      <w:pPr>
        <w:pStyle w:val="Caption"/>
      </w:pPr>
      <w:bookmarkStart w:id="2" w:name="_Ref453175136"/>
      <w:bookmarkStart w:id="3" w:name="_Ref453175129"/>
      <w:r>
        <w:t xml:space="preserve">Tabel </w:t>
      </w:r>
      <w:r w:rsidR="001B6BBF">
        <w:fldChar w:fldCharType="begin"/>
      </w:r>
      <w:r w:rsidR="001B6BBF">
        <w:instrText xml:space="preserve"> SEQ Tabel \* ARABIC </w:instrText>
      </w:r>
      <w:r w:rsidR="001B6BBF">
        <w:fldChar w:fldCharType="separate"/>
      </w:r>
      <w:r w:rsidR="00C2167E">
        <w:rPr>
          <w:noProof/>
        </w:rPr>
        <w:t>1</w:t>
      </w:r>
      <w:r w:rsidR="001B6BBF">
        <w:rPr>
          <w:noProof/>
        </w:rPr>
        <w:fldChar w:fldCharType="end"/>
      </w:r>
      <w:bookmarkEnd w:id="2"/>
      <w:r>
        <w:t xml:space="preserve">- funktionsbeskrivelser for </w:t>
      </w:r>
      <w:r w:rsidR="001E7DDA">
        <w:t>SPI</w:t>
      </w:r>
      <w:r>
        <w:t xml:space="preserve"> klassen</w:t>
      </w:r>
      <w:bookmarkEnd w:id="3"/>
    </w:p>
    <w:p w:rsidR="00F67192" w:rsidRDefault="005B5947" w:rsidP="00F67192">
      <w:pPr>
        <w:pStyle w:val="Heading2"/>
      </w:pPr>
      <w:r>
        <w:t>sdCard klassen</w:t>
      </w:r>
    </w:p>
    <w:p w:rsidR="00F67192" w:rsidRDefault="009123CC" w:rsidP="00F67192">
      <w:r>
        <w:t>sdCard klassen følger som nævnt sd simplified specifikation som er vedlagt som bilag. Der er i nogle sammenhænge set bort fra dele af specifikationen der vedrøre ældre sd-kort samt mmc kort, da vi i projektet kun anvender sd-kort af typen SDHC.</w:t>
      </w:r>
    </w:p>
    <w:p w:rsidR="008D2C13" w:rsidRDefault="008D2C13" w:rsidP="00F67192">
      <w:r>
        <w:t xml:space="preserve">Initialiseringsprocessen for et sd-kort er rimelig kompliceret, og kræve en længere sekvens af kommandoer der skal sendes til sd-kortet og kan ses på </w:t>
      </w:r>
      <w:fldSimple w:instr=" REF _Ref453179039 ">
        <w:r w:rsidR="00AD4937">
          <w:t xml:space="preserve">Figur </w:t>
        </w:r>
        <w:r w:rsidR="00AD4937">
          <w:rPr>
            <w:noProof/>
          </w:rPr>
          <w:t>2</w:t>
        </w:r>
      </w:fldSimple>
      <w:r>
        <w:t xml:space="preserve">. Der er udeladt alle dele af initieringsprocessen der ikke vedrøre kort af typen SDHC. </w:t>
      </w:r>
    </w:p>
    <w:p w:rsidR="008D2C13" w:rsidRDefault="008D2C13" w:rsidP="00F67192">
      <w:r>
        <w:t xml:space="preserve">Det er ifølge specifikationen nødvendigt at starte med en SPI clock frekvens på under 400 kHz for samt at der sendes mindst 70 clock cycles inden initieringssekvensen startes. </w:t>
      </w:r>
      <w:r w:rsidR="00AD4937">
        <w:t>Når initieringsprocessen er udført og kortet er klar til brug kan frekvensen hæves til den ønskede clock frekvens for at øge datatransmissionshastigheden.</w:t>
      </w:r>
    </w:p>
    <w:p w:rsidR="008D2C13" w:rsidRDefault="008D2C13" w:rsidP="008D2C13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459DEDCD" wp14:editId="56B8B2BB">
            <wp:extent cx="6120130" cy="4627245"/>
            <wp:effectExtent l="0" t="0" r="0" b="1905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62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C13" w:rsidRDefault="008D2C13" w:rsidP="008D2C13">
      <w:pPr>
        <w:pStyle w:val="Caption"/>
      </w:pPr>
      <w:bookmarkStart w:id="4" w:name="_Ref453179039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4"/>
      <w:r>
        <w:t xml:space="preserve"> - Initieringssekvens for sd-kort, udklip fra sd simplified specifikation.</w:t>
      </w:r>
    </w:p>
    <w:p w:rsidR="00027375" w:rsidRDefault="00AD4937" w:rsidP="00AD4937">
      <w:r>
        <w:t>I denne version af sdCard driveren anvendes initieringsprocessen for V2.00 eller senere high capacity kort, er kortet ikke af denne type vil initieringsprocessen fejle.</w:t>
      </w:r>
    </w:p>
    <w:p w:rsidR="00A94F85" w:rsidRDefault="00027375" w:rsidP="00AD4937">
      <w:r>
        <w:t xml:space="preserve">Ud over den specielle initieringsproces, skal man herudover være opmærksom på at sd-kort af denne type kun kan læse og skrive en hel block af gangen. En block på et sd-kort er 512 bytes (1 byte = 8 bit), hvorfor sd-kortet adresseres via blocklocationer, dvs. adressen 0 = første 512 bytes på kortet, adressen 1, er de næste 512 bytes på kortet. </w:t>
      </w:r>
    </w:p>
    <w:p w:rsidR="00A94F85" w:rsidRDefault="00A94F85" w:rsidP="00A94F85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F67192" w:rsidTr="00782034">
        <w:tc>
          <w:tcPr>
            <w:tcW w:w="4814" w:type="dxa"/>
          </w:tcPr>
          <w:p w:rsidR="00F67192" w:rsidRDefault="00F67192" w:rsidP="00782034">
            <w:r>
              <w:lastRenderedPageBreak/>
              <w:t>Funktion/attribut</w:t>
            </w:r>
          </w:p>
        </w:tc>
        <w:tc>
          <w:tcPr>
            <w:tcW w:w="4814" w:type="dxa"/>
          </w:tcPr>
          <w:p w:rsidR="00F67192" w:rsidRDefault="00F67192" w:rsidP="00782034">
            <w:r>
              <w:t>Beskrivelse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1495F">
            <w:r>
              <w:t>sdCard</w:t>
            </w:r>
            <w:r w:rsidR="00F67192">
              <w:t>(</w:t>
            </w:r>
            <w:r>
              <w:t>int speed</w:t>
            </w:r>
            <w:r w:rsidR="00F67192">
              <w:t>)</w:t>
            </w:r>
          </w:p>
        </w:tc>
        <w:tc>
          <w:tcPr>
            <w:tcW w:w="4814" w:type="dxa"/>
          </w:tcPr>
          <w:p w:rsidR="00F67192" w:rsidRDefault="00F67192" w:rsidP="005F7E5B">
            <w:r>
              <w:t xml:space="preserve">Constructor der initiere et nyt objekt af typen </w:t>
            </w:r>
            <w:r w:rsidR="005F7E5B">
              <w:t>sdCard, speed angives til den ønskede frekvens i kHz der ønskes når initialiseringsprocessen er udført. Speed kan være en af følgende frekvenser:</w:t>
            </w:r>
          </w:p>
          <w:p w:rsidR="005F7E5B" w:rsidRDefault="005F7E5B" w:rsidP="005F7E5B">
            <w:r>
              <w:t>125 kHz</w:t>
            </w:r>
          </w:p>
          <w:p w:rsidR="005F7E5B" w:rsidRDefault="005F7E5B" w:rsidP="005F7E5B">
            <w:r>
              <w:t>250 kHz</w:t>
            </w:r>
          </w:p>
          <w:p w:rsidR="005F7E5B" w:rsidRDefault="005F7E5B" w:rsidP="005F7E5B">
            <w:r>
              <w:t>1000 kHz</w:t>
            </w:r>
          </w:p>
          <w:p w:rsidR="005F7E5B" w:rsidRDefault="005F7E5B" w:rsidP="005F7E5B">
            <w:r>
              <w:t>4000 kHz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82034">
            <w:r>
              <w:t>Init()</w:t>
            </w:r>
          </w:p>
        </w:tc>
        <w:tc>
          <w:tcPr>
            <w:tcW w:w="4814" w:type="dxa"/>
          </w:tcPr>
          <w:p w:rsidR="00F67192" w:rsidRDefault="005F7E5B" w:rsidP="005F7E5B">
            <w:r>
              <w:t>Udføre initialiseringsprocessen af sd-kortet, returner true hvis initialiseringsprocessen lykkedes, false hvis den fejler.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82034">
            <w:r>
              <w:t>writeBlock(unsigned long adress, const unsigned char data[])</w:t>
            </w:r>
          </w:p>
        </w:tc>
        <w:tc>
          <w:tcPr>
            <w:tcW w:w="4814" w:type="dxa"/>
          </w:tcPr>
          <w:p w:rsidR="00F67192" w:rsidRDefault="005F7E5B" w:rsidP="00782034">
            <w:r>
              <w:t>Modtager en 32 bits adresse samt et 512 bytes array, og skriver det 512 bytes array til den block der ligger på den angivne adresse på sd-kortet. Returnere true hvis det lykkedes at skrive på sd-kortet, false hvis der opstår en fejl.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1495F">
            <w:r>
              <w:t>readBlock(unsigned long adress, unsigned char data[])</w:t>
            </w:r>
          </w:p>
        </w:tc>
        <w:tc>
          <w:tcPr>
            <w:tcW w:w="4814" w:type="dxa"/>
          </w:tcPr>
          <w:p w:rsidR="00F67192" w:rsidRDefault="005F7E5B" w:rsidP="00782034">
            <w:r>
              <w:t>Tager en 32 bits adresse samt et 512 bytes array og henter den block på sdkortet der ligge på den 32 bits adresse der modtages. Denne block fyldes nu i det 512 byte array der er modtaget som parameter. Lykkedes det ikke at læse blokken returnes der false.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82034">
            <w:r>
              <w:t>SPI spi_obj</w:t>
            </w:r>
          </w:p>
        </w:tc>
        <w:tc>
          <w:tcPr>
            <w:tcW w:w="4814" w:type="dxa"/>
          </w:tcPr>
          <w:p w:rsidR="00F67192" w:rsidRDefault="005F7E5B" w:rsidP="00782034">
            <w:r>
              <w:t xml:space="preserve">SPI objekt til at håndtere selve SPI </w:t>
            </w:r>
            <w:r w:rsidR="00FB5052">
              <w:t>kommunikationen.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82034">
            <w:r>
              <w:t>speed</w:t>
            </w:r>
          </w:p>
        </w:tc>
        <w:tc>
          <w:tcPr>
            <w:tcW w:w="4814" w:type="dxa"/>
          </w:tcPr>
          <w:p w:rsidR="00F67192" w:rsidRDefault="00FB5052" w:rsidP="00C2167E">
            <w:pPr>
              <w:keepNext/>
            </w:pPr>
            <w:r>
              <w:t>Speed attributten indeholder den ønskede hastighed der blev valgt ved oprettelsen af objektet.</w:t>
            </w:r>
          </w:p>
        </w:tc>
      </w:tr>
    </w:tbl>
    <w:p w:rsidR="00F67192" w:rsidRPr="00DF2B02" w:rsidRDefault="00C2167E" w:rsidP="00C2167E">
      <w:pPr>
        <w:pStyle w:val="Caption"/>
      </w:pPr>
      <w:r>
        <w:t xml:space="preserve">Tabel </w:t>
      </w:r>
      <w:fldSimple w:instr=" SEQ Tabel \* ARABIC ">
        <w:r>
          <w:rPr>
            <w:noProof/>
          </w:rPr>
          <w:t>2</w:t>
        </w:r>
      </w:fldSimple>
      <w:r>
        <w:t xml:space="preserve"> - funktionsbeskrivelser for sdCard klassen.</w:t>
      </w:r>
    </w:p>
    <w:p w:rsidR="00EA7EBF" w:rsidRDefault="00C2167E">
      <w:r>
        <w:t>Angives der adresser der ligger uden for det antal blokke der er tilgængeligt på sd-kortet vil funktionerne returnere false, hvorved der kan reageres på de opståede fejl.</w:t>
      </w:r>
    </w:p>
    <w:p w:rsidR="00FC3AA7" w:rsidRDefault="00FC3AA7">
      <w:r>
        <w:t>Ønskes der yderligere informationer om sd-kort via SPI protokollen henvises der til sd simplified specifikation der er vedlagt som bilag.</w:t>
      </w:r>
    </w:p>
    <w:sectPr w:rsidR="00FC3AA7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7192"/>
    <w:rsid w:val="00027375"/>
    <w:rsid w:val="001A0400"/>
    <w:rsid w:val="001B6BBF"/>
    <w:rsid w:val="001E7DDA"/>
    <w:rsid w:val="0057542A"/>
    <w:rsid w:val="005B5947"/>
    <w:rsid w:val="005F7E5B"/>
    <w:rsid w:val="0071495F"/>
    <w:rsid w:val="008D2C13"/>
    <w:rsid w:val="009123CC"/>
    <w:rsid w:val="00A94F85"/>
    <w:rsid w:val="00AD4937"/>
    <w:rsid w:val="00C2167E"/>
    <w:rsid w:val="00EA7EBF"/>
    <w:rsid w:val="00F67192"/>
    <w:rsid w:val="00FB5052"/>
    <w:rsid w:val="00FC3AA7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9A98CD8-C30C-41B4-AC58-B15EAD4A64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67192"/>
  </w:style>
  <w:style w:type="paragraph" w:styleId="Heading1">
    <w:name w:val="heading 1"/>
    <w:basedOn w:val="Normal"/>
    <w:next w:val="Normal"/>
    <w:link w:val="Heading1Char"/>
    <w:uiPriority w:val="9"/>
    <w:qFormat/>
    <w:rsid w:val="00F6719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671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6719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6719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F6719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F671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690831-0258-437E-8D80-5BE746A643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4</Pages>
  <Words>713</Words>
  <Characters>4068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Nikolai Topping</cp:lastModifiedBy>
  <cp:revision>13</cp:revision>
  <dcterms:created xsi:type="dcterms:W3CDTF">2016-06-08T17:25:00Z</dcterms:created>
  <dcterms:modified xsi:type="dcterms:W3CDTF">2016-06-08T22:58:00Z</dcterms:modified>
</cp:coreProperties>
</file>